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C918547"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w:t>
      </w:r>
      <w:r w:rsidR="00506B15">
        <w:rPr>
          <w:rFonts w:ascii="宋体" w:hAnsi="宋体" w:cs="Times New Roman" w:hint="eastAsia"/>
          <w:szCs w:val="24"/>
        </w:rPr>
        <w:t>多模态</w:t>
      </w:r>
      <w:r w:rsidR="005944F1">
        <w:rPr>
          <w:rFonts w:ascii="宋体" w:hAnsi="宋体" w:cs="Times New Roman" w:hint="eastAsia"/>
          <w:szCs w:val="24"/>
        </w:rPr>
        <w:t>配准</w:t>
      </w:r>
      <w:r w:rsidR="00506B15">
        <w:rPr>
          <w:rFonts w:ascii="宋体" w:hAnsi="宋体" w:cs="Times New Roman" w:hint="eastAsia"/>
          <w:szCs w:val="24"/>
        </w:rPr>
        <w:t>图像</w:t>
      </w:r>
      <w:r w:rsidR="005944F1">
        <w:rPr>
          <w:rFonts w:ascii="宋体" w:hAnsi="宋体" w:cs="Times New Roman" w:hint="eastAsia"/>
          <w:szCs w:val="24"/>
        </w:rPr>
        <w:t>。</w:t>
      </w:r>
      <w:r w:rsidR="007E6286">
        <w:rPr>
          <w:rFonts w:ascii="宋体" w:hAnsi="宋体" w:cs="Times New Roman" w:hint="eastAsia"/>
          <w:szCs w:val="24"/>
        </w:rPr>
        <w:t>这里的标签对应不同的任务标签，例如对于分类任务，标签为分类类别，对于病灶分割任务，标签是分割标签。以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w:t>
      </w:r>
      <w:proofErr w:type="gramStart"/>
      <w:r w:rsidR="00E463B2">
        <w:rPr>
          <w:rFonts w:ascii="宋体" w:hAnsi="宋体" w:cs="Times New Roman" w:hint="eastAsia"/>
          <w:szCs w:val="24"/>
        </w:rPr>
        <w:t>见如下</w:t>
      </w:r>
      <w:proofErr w:type="gramEnd"/>
      <w:r w:rsidR="00E463B2">
        <w:rPr>
          <w:rFonts w:ascii="宋体" w:hAnsi="宋体" w:cs="Times New Roman" w:hint="eastAsia"/>
          <w:szCs w:val="24"/>
        </w:rPr>
        <w:t>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1 = </w:t>
      </w:r>
      <w:proofErr w:type="spellStart"/>
      <w:r w:rsidRPr="00393317">
        <w:rPr>
          <w:rFonts w:ascii="宋体" w:hAnsi="宋体" w:cs="宋体" w:hint="eastAsia"/>
          <w:color w:val="000000"/>
          <w:kern w:val="0"/>
          <w:szCs w:val="24"/>
        </w:rPr>
        <w:t>reduce_min</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2 = </w:t>
      </w:r>
      <w:proofErr w:type="spellStart"/>
      <w:r w:rsidRPr="00393317">
        <w:rPr>
          <w:rFonts w:ascii="宋体" w:hAnsi="宋体" w:cs="宋体" w:hint="eastAsia"/>
          <w:color w:val="000000"/>
          <w:kern w:val="0"/>
          <w:szCs w:val="24"/>
        </w:rPr>
        <w:t>reduce_max</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w:t>
      </w:r>
      <w:proofErr w:type="gramStart"/>
      <w:r>
        <w:rPr>
          <w:rFonts w:ascii="宋体" w:hAnsi="宋体" w:cs="Times New Roman" w:hint="eastAsia"/>
          <w:szCs w:val="24"/>
        </w:rPr>
        <w:t>见如下</w:t>
      </w:r>
      <w:proofErr w:type="gramEnd"/>
      <w:r>
        <w:rPr>
          <w:rFonts w:ascii="宋体" w:hAnsi="宋体" w:cs="Times New Roman" w:hint="eastAsia"/>
          <w:szCs w:val="24"/>
        </w:rPr>
        <w:t>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Pr="005E2454">
        <w:rPr>
          <w:rFonts w:ascii="宋体" w:hAnsi="宋体" w:cs="宋体" w:hint="eastAsia"/>
          <w:color w:val="000000"/>
          <w:kern w:val="0"/>
          <w:szCs w:val="24"/>
        </w:rPr>
        <w:t>get_shape</w:t>
      </w:r>
      <w:proofErr w:type="spellEnd"/>
      <w:r w:rsidRPr="005E2454">
        <w:rPr>
          <w:rFonts w:ascii="宋体" w:hAnsi="宋体" w:cs="宋体" w:hint="eastAsia"/>
          <w:color w:val="000000"/>
          <w:kern w:val="0"/>
          <w:szCs w:val="24"/>
        </w:rPr>
        <w:t>(</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resize_with_crop_or_pad</w:t>
      </w:r>
      <w:proofErr w:type="spellEnd"/>
      <w:r w:rsidRPr="005E2454">
        <w:rPr>
          <w:rFonts w:ascii="宋体" w:hAnsi="宋体" w:cs="宋体" w:hint="eastAsia"/>
          <w:color w:val="000000"/>
          <w:kern w:val="0"/>
          <w:szCs w:val="24"/>
        </w:rPr>
        <w:t>(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w:t>
      </w:r>
      <w:proofErr w:type="gramStart"/>
      <w:r w:rsidR="00F9095D" w:rsidRPr="00F9095D">
        <w:rPr>
          <w:rFonts w:ascii="宋体" w:hAnsi="宋体" w:cs="Times New Roman" w:hint="eastAsia"/>
          <w:szCs w:val="24"/>
        </w:rPr>
        <w:t>图一起</w:t>
      </w:r>
      <w:proofErr w:type="gramEnd"/>
      <w:r w:rsidR="00F9095D" w:rsidRPr="00F9095D">
        <w:rPr>
          <w:rFonts w:ascii="宋体" w:hAnsi="宋体" w:cs="Times New Roman" w:hint="eastAsia"/>
          <w:szCs w:val="24"/>
        </w:rPr>
        <w:t>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25D06C92"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3"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3"/>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9A6CA2"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9A6CA2"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9A6CA2"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w:t>
      </w:r>
      <w:r w:rsidR="00580967" w:rsidRPr="00580967">
        <w:rPr>
          <w:rFonts w:ascii="宋体" w:hAnsi="宋体" w:cs="Times New Roman" w:hint="eastAsia"/>
          <w:iCs/>
          <w:szCs w:val="24"/>
        </w:rPr>
        <w:lastRenderedPageBreak/>
        <w:t>提取出的结构特征有可能包含肿瘤结构信息，会干扰与随</w:t>
      </w:r>
      <w:r w:rsidR="00580967" w:rsidRPr="00580967">
        <w:rPr>
          <w:rFonts w:hint="eastAsia"/>
        </w:rPr>
        <w:t>机标签</w:t>
      </w:r>
      <w:r w:rsidR="00580967" w:rsidRPr="00580967">
        <w:rPr>
          <w:rFonts w:hint="eastAsia"/>
        </w:rPr>
        <w:t>L</w:t>
      </w:r>
      <w:r w:rsidR="00580967" w:rsidRPr="00580967">
        <w:rPr>
          <w:rFonts w:hint="eastAsia"/>
        </w:rPr>
        <w:t>中的肿瘤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w:t>
      </w:r>
      <w:proofErr w:type="gramStart"/>
      <w:r>
        <w:rPr>
          <w:rFonts w:ascii="宋体" w:hAnsi="宋体" w:cs="Times New Roman" w:hint="eastAsia"/>
          <w:szCs w:val="24"/>
        </w:rPr>
        <w:t>图</w:t>
      </w:r>
      <w:r w:rsidRPr="00AD796A">
        <w:rPr>
          <w:rFonts w:ascii="宋体" w:hAnsi="宋体" w:cs="Times New Roman" w:hint="eastAsia"/>
          <w:szCs w:val="24"/>
        </w:rPr>
        <w:t>训练</w:t>
      </w:r>
      <w:proofErr w:type="gramEnd"/>
      <w:r w:rsidRPr="00AD796A">
        <w:rPr>
          <w:rFonts w:ascii="宋体" w:hAnsi="宋体" w:cs="Times New Roman" w:hint="eastAsia"/>
          <w:szCs w:val="24"/>
        </w:rPr>
        <w:t>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9A6CA2"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9A6CA2"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9A6CA2"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9A6CA2"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9A6CA2"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9A6CA2"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9A6CA2"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9A6CA2"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9A6CA2"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9A6CA2"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9A6CA2"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9A6CA2"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9A6CA2"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9A6CA2"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9A6CA2"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9A6CA2"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w:t>
      </w:r>
      <w:proofErr w:type="gramStart"/>
      <w:r w:rsidR="00683387">
        <w:rPr>
          <w:rFonts w:cs="Times New Roman" w:hint="eastAsia"/>
          <w:szCs w:val="24"/>
        </w:rPr>
        <w:t>模态图</w:t>
      </w:r>
      <w:proofErr w:type="gramEnd"/>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w:t>
      </w:r>
      <w:r w:rsidRPr="00ED6260">
        <w:rPr>
          <w:rFonts w:ascii="宋体" w:hAnsi="宋体" w:cs="Times New Roman" w:hint="eastAsia"/>
          <w:szCs w:val="24"/>
        </w:rPr>
        <w:lastRenderedPageBreak/>
        <w:t>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757B6BB" w:rsidR="00697311" w:rsidRPr="00697311" w:rsidRDefault="009A6CA2"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4" w:name="_Hlk13147791"/>
    <w:p w14:paraId="7A30AD47" w14:textId="0FD33D85" w:rsidR="00697311" w:rsidRPr="00192430" w:rsidRDefault="009A6CA2"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5EBC254" w14:textId="6794C842" w:rsidR="00192430" w:rsidRPr="00064D39" w:rsidRDefault="00192430" w:rsidP="00D5299A">
      <w:pPr>
        <w:pStyle w:val="a4"/>
        <w:adjustRightInd w:val="0"/>
        <w:snapToGrid w:val="0"/>
        <w:ind w:firstLine="480"/>
        <w:rPr>
          <w:rFonts w:ascii="宋体" w:hAnsi="宋体" w:cs="Times New Roman" w:hint="eastAsia"/>
          <w:szCs w:val="24"/>
        </w:rPr>
      </w:pPr>
      <w:bookmarkStart w:id="5" w:name="_GoBack"/>
      <w:bookmarkEnd w:id="5"/>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w:t>
      </w:r>
      <w:r w:rsidRPr="00192430">
        <w:t>0</w:t>
      </w:r>
      <w:r w:rsidRPr="00192430">
        <w:t>和</w:t>
      </w:r>
      <w:r w:rsidRPr="00192430">
        <w:t>1</w:t>
      </w:r>
      <w:r w:rsidRPr="00192430">
        <w:t>表示</w:t>
      </w:r>
      <w:r w:rsidRPr="00192430">
        <w:rPr>
          <w:rFonts w:hint="eastAsia"/>
        </w:rPr>
        <w:t>真实</w:t>
      </w:r>
      <w:r>
        <w:rPr>
          <w:rFonts w:ascii="宋体" w:hAnsi="宋体" w:cs="Times New Roman" w:hint="eastAsia"/>
          <w:szCs w:val="24"/>
        </w:rPr>
        <w:t>与否。</w:t>
      </w:r>
    </w:p>
    <w:bookmarkEnd w:id="4"/>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w:t>
      </w:r>
      <w:proofErr w:type="gramStart"/>
      <w:r w:rsidR="00950012">
        <w:rPr>
          <w:rFonts w:ascii="宋体" w:hAnsi="宋体" w:cs="Times New Roman" w:hint="eastAsia"/>
          <w:szCs w:val="24"/>
        </w:rPr>
        <w:t>自监督</w:t>
      </w:r>
      <w:proofErr w:type="gramEnd"/>
      <w:r w:rsidR="00950012">
        <w:rPr>
          <w:rFonts w:ascii="宋体" w:hAnsi="宋体" w:cs="Times New Roman" w:hint="eastAsia"/>
          <w:szCs w:val="24"/>
        </w:rPr>
        <w:t>损失</w:t>
      </w:r>
    </w:p>
    <w:p w14:paraId="07F01812" w14:textId="4D4C4EC6" w:rsidR="00950012" w:rsidRPr="00950012" w:rsidRDefault="009A6CA2"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2AB0B677" w:rsidR="004B726D" w:rsidRPr="004B726D" w:rsidRDefault="009A6CA2"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D1290A" w:rsidR="008C6B2D" w:rsidRPr="008C6B2D" w:rsidRDefault="009A6CA2"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499BCD1" w14:textId="09DD883B" w:rsidR="008531D9" w:rsidRPr="008C6B2D" w:rsidRDefault="009A6CA2"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bookmarkStart w:id="6" w:name="_Hlk13150019"/>
    <w:p w14:paraId="5C6E7852" w14:textId="09A21B61" w:rsidR="00777DB1" w:rsidRPr="008C6B2D" w:rsidRDefault="009A6CA2"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10AE22C6" w:rsidR="00E30CBF" w:rsidRPr="00E30CBF" w:rsidRDefault="009A6CA2"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6"/>
    <w:p w14:paraId="5C0C99B1" w14:textId="0CB2CB46" w:rsidR="00F70B15" w:rsidRPr="00E30CBF" w:rsidRDefault="009A6CA2"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7131B508" w:rsidR="003E15A6" w:rsidRPr="003F5AC4" w:rsidRDefault="009A6CA2"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w:t>
      </w:r>
      <w:proofErr w:type="gramStart"/>
      <w:r w:rsidRPr="003F5AC4">
        <w:rPr>
          <w:rFonts w:ascii="宋体" w:hAnsi="宋体" w:cs="Times New Roman" w:hint="eastAsia"/>
          <w:szCs w:val="24"/>
        </w:rPr>
        <w:t>模态图</w:t>
      </w:r>
      <w:proofErr w:type="gramEnd"/>
      <w:r w:rsidRPr="003F5AC4">
        <w:rPr>
          <w:rFonts w:ascii="宋体" w:hAnsi="宋体" w:cs="Times New Roman" w:hint="eastAsia"/>
          <w:szCs w:val="24"/>
        </w:rPr>
        <w:t>编码结果的对抗性损失，以降低解码器解码难度，保证解码器能顺利解码出模态图</w:t>
      </w:r>
    </w:p>
    <w:p w14:paraId="6DCA971B" w14:textId="70F0617A" w:rsidR="003F5AC4" w:rsidRPr="003F5AC4" w:rsidRDefault="009A6CA2"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4A06F01D" w:rsidR="003F5AC4" w:rsidRPr="003F5AC4" w:rsidRDefault="009A6CA2"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07ECE94F" w14:textId="5CEF4A40" w:rsidR="006923F9" w:rsidRPr="008C6B2D" w:rsidRDefault="009A6CA2"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4DBFEA02"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7" w:name="_Hlk13151917"/>
    <w:bookmarkStart w:id="8" w:name="_Hlk13151282"/>
    <w:p w14:paraId="56811EC0" w14:textId="6CE1D0EC" w:rsidR="00883966" w:rsidRPr="001C0CCB" w:rsidRDefault="009A6CA2"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7"/>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8"/>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sidRPr="00E9101D">
        <w:rPr>
          <w:rFonts w:ascii="宋体" w:hAnsi="宋体" w:cs="Times New Roman" w:hint="eastAsia"/>
          <w:szCs w:val="24"/>
        </w:rPr>
        <w:t>分割训练的有监督损失</w:t>
      </w:r>
    </w:p>
    <w:bookmarkStart w:id="9" w:name="_Hlk13151566"/>
    <w:p w14:paraId="73477750" w14:textId="61B3AC7F" w:rsidR="00E9101D" w:rsidRPr="006742CF" w:rsidRDefault="009A6CA2"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Pr>
          <w:rFonts w:ascii="宋体" w:hAnsi="宋体" w:cs="Times New Roman" w:hint="eastAsia"/>
          <w:szCs w:val="24"/>
        </w:rPr>
        <w:t>各自对应的分割标签。</w:t>
      </w:r>
    </w:p>
    <w:bookmarkEnd w:id="9"/>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67A44739" w14:textId="1A33612E" w:rsidR="00B74F76" w:rsidRPr="007B4EF1" w:rsidRDefault="009A6CA2"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2F894FED"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w:t>
      </w:r>
      <w:proofErr w:type="gramStart"/>
      <w:r w:rsidRPr="007B4EF1">
        <w:rPr>
          <w:rFonts w:ascii="宋体" w:hAnsi="宋体" w:cs="Times New Roman" w:hint="eastAsia"/>
          <w:szCs w:val="24"/>
        </w:rPr>
        <w:t>脑主体掩</w:t>
      </w:r>
      <w:proofErr w:type="gramEnd"/>
      <w:r w:rsidRPr="007B4EF1">
        <w:rPr>
          <w:rFonts w:ascii="宋体" w:hAnsi="宋体" w:cs="Times New Roman" w:hint="eastAsia"/>
          <w:szCs w:val="24"/>
        </w:rPr>
        <w:t>膜的范围的监督损失</w:t>
      </w:r>
    </w:p>
    <w:p w14:paraId="28A0236D" w14:textId="7E9165A8" w:rsidR="007B4EF1" w:rsidRPr="00151517" w:rsidRDefault="009A6CA2"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proofErr w:type="gramStart"/>
      <w:r w:rsidRPr="00EB3558">
        <w:rPr>
          <w:rFonts w:ascii="宋体" w:hAnsi="宋体" w:cs="Times New Roman" w:hint="eastAsia"/>
          <w:szCs w:val="24"/>
        </w:rPr>
        <w:t>模态图</w:t>
      </w:r>
      <w:proofErr w:type="gramEnd"/>
      <w:r w:rsidRPr="00EB3558">
        <w:rPr>
          <w:rFonts w:ascii="宋体" w:hAnsi="宋体" w:cs="Times New Roman" w:hint="eastAsia"/>
          <w:szCs w:val="24"/>
        </w:rPr>
        <w:t>进行重建得到的重建图与原图的</w:t>
      </w:r>
      <w:proofErr w:type="gramStart"/>
      <w:r w:rsidRPr="00EB3558">
        <w:rPr>
          <w:rFonts w:ascii="宋体" w:hAnsi="宋体" w:cs="Times New Roman" w:hint="eastAsia"/>
          <w:szCs w:val="24"/>
        </w:rPr>
        <w:t>自监督</w:t>
      </w:r>
      <w:proofErr w:type="gramEnd"/>
      <w:r w:rsidRPr="00EB3558">
        <w:rPr>
          <w:rFonts w:ascii="宋体" w:hAnsi="宋体" w:cs="Times New Roman" w:hint="eastAsia"/>
          <w:szCs w:val="24"/>
        </w:rPr>
        <w:t>损失</w:t>
      </w:r>
    </w:p>
    <w:p w14:paraId="0F58E059" w14:textId="41988EC4" w:rsidR="00EB3558" w:rsidRPr="00E14CF5" w:rsidRDefault="009A6CA2"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proofErr w:type="gramStart"/>
      <w:r w:rsidR="00974FFA" w:rsidRPr="00392372">
        <w:rPr>
          <w:rFonts w:hint="eastAsia"/>
        </w:rPr>
        <w:t>模态图</w:t>
      </w:r>
      <w:proofErr w:type="gramEnd"/>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384DD304" w:rsidR="00974FFA" w:rsidRPr="00974FFA" w:rsidRDefault="009A6CA2"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427E0EE3" w14:textId="25DBB03B" w:rsidR="00D83D15" w:rsidRPr="00950012" w:rsidRDefault="009A6CA2"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299AF37E" w14:textId="3E6FDD8E" w:rsidR="00697311" w:rsidRPr="00A60ECA" w:rsidRDefault="009A6CA2"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6221CCD9" w:rsidR="00E14CF5" w:rsidRPr="000930A1" w:rsidRDefault="000930A1" w:rsidP="000930A1">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008011AD" w:rsidRPr="000930A1">
        <w:rPr>
          <w:rFonts w:ascii="宋体" w:hAnsi="宋体" w:cs="Times New Roman" w:hint="eastAsia"/>
          <w:szCs w:val="24"/>
        </w:rPr>
        <w:t>系统网络总损失是由生成器总损失和鉴别器总损失构成：</w:t>
      </w:r>
    </w:p>
    <w:p w14:paraId="06A5A7EC" w14:textId="34D2B945" w:rsidR="00FC5145" w:rsidRPr="000930A1" w:rsidRDefault="009A6CA2"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B984032" w14:textId="2F9EAEEB" w:rsidR="000930A1" w:rsidRPr="000930A1" w:rsidRDefault="009A6CA2"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5D78FF0C" w:rsidR="00697311" w:rsidRPr="000930A1" w:rsidRDefault="000930A1" w:rsidP="00FC5145">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proofErr w:type="gramStart"/>
      <w:r w:rsidR="00413B5B" w:rsidRPr="006841F5">
        <w:rPr>
          <w:rFonts w:hint="eastAsia"/>
        </w:rPr>
        <w:t>个</w:t>
      </w:r>
      <w:proofErr w:type="gramEnd"/>
      <w:r w:rsidR="00413B5B" w:rsidRPr="006841F5">
        <w:rPr>
          <w:rFonts w:hint="eastAsia"/>
        </w:rPr>
        <w:t>模态时，辅助训练</w:t>
      </w:r>
      <w:r w:rsidR="006841F5" w:rsidRPr="006841F5">
        <w:rPr>
          <w:rFonts w:hint="eastAsia"/>
        </w:rPr>
        <w:t>需进行</w:t>
      </w:r>
      <w:r w:rsidR="006841F5" w:rsidRPr="006841F5">
        <w:rPr>
          <w:rFonts w:hint="eastAsia"/>
        </w:rPr>
        <w:t>n</w:t>
      </w:r>
      <w:proofErr w:type="gramStart"/>
      <w:r w:rsidR="006841F5" w:rsidRPr="006841F5">
        <w:rPr>
          <w:rFonts w:hint="eastAsia"/>
        </w:rPr>
        <w:t>个</w:t>
      </w:r>
      <w:proofErr w:type="gramEnd"/>
      <w:r w:rsidR="006841F5" w:rsidRPr="006841F5">
        <w:rPr>
          <w:rFonts w:hint="eastAsia"/>
        </w:rPr>
        <w:t>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proofErr w:type="gramStart"/>
      <w:r w:rsidR="006841F5" w:rsidRPr="00C07374">
        <w:rPr>
          <w:rFonts w:hint="eastAsia"/>
        </w:rPr>
        <w:t>个</w:t>
      </w:r>
      <w:proofErr w:type="gramEnd"/>
      <w:r w:rsidR="006841F5" w:rsidRPr="00C07374">
        <w:rPr>
          <w:rFonts w:hint="eastAsia"/>
        </w:rPr>
        <w:t>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w:t>
      </w:r>
      <w:r w:rsidR="00C07374">
        <w:rPr>
          <w:rFonts w:hint="eastAsia"/>
        </w:rPr>
        <w:lastRenderedPageBreak/>
        <w:t>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w:t>
      </w:r>
      <w:proofErr w:type="gramStart"/>
      <w:r>
        <w:rPr>
          <w:rFonts w:cs="Times New Roman" w:hint="eastAsia"/>
          <w:szCs w:val="24"/>
        </w:rPr>
        <w:t>最大值图和</w:t>
      </w:r>
      <w:proofErr w:type="gramEnd"/>
      <w:r>
        <w:rPr>
          <w:rFonts w:cs="Times New Roman" w:hint="eastAsia"/>
          <w:szCs w:val="24"/>
        </w:rPr>
        <w:t>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6in" o:ole="">
            <v:imagedata r:id="rId7" o:title=""/>
          </v:shape>
          <o:OLEObject Type="Embed" ProgID="Visio.Drawing.15" ShapeID="_x0000_i1025" DrawAspect="Content" ObjectID="_1624121626"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w:t>
      </w:r>
      <w:proofErr w:type="gramStart"/>
      <w:r w:rsidR="00724545">
        <w:rPr>
          <w:rFonts w:ascii="宋体" w:hAnsi="宋体"/>
        </w:rPr>
        <w:t>例</w:t>
      </w:r>
      <w:r w:rsidR="00724545" w:rsidRPr="00221D28">
        <w:rPr>
          <w:rFonts w:ascii="宋体" w:hAnsi="宋体"/>
        </w:rPr>
        <w:t>方法</w:t>
      </w:r>
      <w:proofErr w:type="gramEnd"/>
      <w:r w:rsidR="00724545" w:rsidRPr="00221D28">
        <w:rPr>
          <w:rFonts w:ascii="宋体" w:hAnsi="宋体"/>
        </w:rPr>
        <w:t>的</w:t>
      </w:r>
      <w:r>
        <w:rPr>
          <w:rFonts w:hint="eastAsia"/>
        </w:rPr>
        <w:t>主流程图</w:t>
      </w:r>
    </w:p>
    <w:p w14:paraId="7EDB9973" w14:textId="5168CFEE" w:rsidR="00250AA3" w:rsidRDefault="007069F5" w:rsidP="006C562F">
      <w:r>
        <w:object w:dxaOrig="9285" w:dyaOrig="4906" w14:anchorId="2EA22D5A">
          <v:shape id="_x0000_i1026" type="#_x0000_t75" style="width:414.45pt;height:219.15pt" o:ole="">
            <v:imagedata r:id="rId9" o:title=""/>
          </v:shape>
          <o:OLEObject Type="Embed" ProgID="Visio.Drawing.15" ShapeID="_x0000_i1026" DrawAspect="Content" ObjectID="_1624121627"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70A3161D" w:rsidR="000261BD" w:rsidRDefault="000261BD" w:rsidP="007069F5">
      <w:pPr>
        <w:jc w:val="center"/>
      </w:pPr>
      <w:r>
        <w:object w:dxaOrig="10290" w:dyaOrig="5221" w14:anchorId="35186D42">
          <v:shape id="_x0000_i1027" type="#_x0000_t75" style="width:415.7pt;height:210.35pt" o:ole="">
            <v:imagedata r:id="rId11" o:title=""/>
          </v:shape>
          <o:OLEObject Type="Embed" ProgID="Visio.Drawing.15" ShapeID="_x0000_i1027" DrawAspect="Content" ObjectID="_1624121628"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1B888B92" w:rsidR="000261BD" w:rsidRDefault="00131CF8" w:rsidP="000261BD">
      <w:pPr>
        <w:jc w:val="center"/>
        <w:rPr>
          <w:rFonts w:ascii="宋体" w:hAnsi="宋体"/>
        </w:rPr>
      </w:pPr>
      <w:r>
        <w:object w:dxaOrig="9061" w:dyaOrig="7215" w14:anchorId="7CE9D6D3">
          <v:shape id="_x0000_i1028" type="#_x0000_t75" style="width:414.45pt;height:330.55pt" o:ole="">
            <v:imagedata r:id="rId13" o:title=""/>
          </v:shape>
          <o:OLEObject Type="Embed" ProgID="Visio.Drawing.15" ShapeID="_x0000_i1028" DrawAspect="Content" ObjectID="_1624121629"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65201C0D" w:rsidR="000261BD" w:rsidRPr="000261BD" w:rsidRDefault="00401347" w:rsidP="000261BD">
      <w:pPr>
        <w:jc w:val="center"/>
        <w:rPr>
          <w:rFonts w:ascii="宋体" w:hAnsi="宋体"/>
        </w:rPr>
      </w:pPr>
      <w:r>
        <w:object w:dxaOrig="7156" w:dyaOrig="2416" w14:anchorId="742907E0">
          <v:shape id="_x0000_i1029" type="#_x0000_t75" style="width:357.5pt;height:120.85pt" o:ole="">
            <v:imagedata r:id="rId15" o:title=""/>
          </v:shape>
          <o:OLEObject Type="Embed" ProgID="Visio.Drawing.15" ShapeID="_x0000_i1029" DrawAspect="Content" ObjectID="_1624121630" r:id="rId16"/>
        </w:object>
      </w:r>
    </w:p>
    <w:p w14:paraId="16DF45AE" w14:textId="472F8BA8" w:rsidR="00401347" w:rsidRP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w:t>
      </w:r>
      <w:proofErr w:type="gramStart"/>
      <w:r w:rsidR="00786615">
        <w:rPr>
          <w:rFonts w:ascii="宋体" w:hAnsi="宋体" w:cs="Times New Roman" w:hint="eastAsia"/>
          <w:szCs w:val="24"/>
        </w:rPr>
        <w:t>模态图</w:t>
      </w:r>
      <w:proofErr w:type="gramEnd"/>
      <w:r w:rsidR="00786615">
        <w:rPr>
          <w:rFonts w:ascii="宋体" w:hAnsi="宋体" w:cs="Times New Roman" w:hint="eastAsia"/>
          <w:szCs w:val="24"/>
        </w:rPr>
        <w:t>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w:t>
      </w:r>
      <w:proofErr w:type="gramStart"/>
      <w:r>
        <w:rPr>
          <w:rFonts w:ascii="宋体" w:hAnsi="宋体" w:cs="Times New Roman" w:hint="eastAsia"/>
          <w:szCs w:val="24"/>
        </w:rPr>
        <w:t>模态图</w:t>
      </w:r>
      <w:proofErr w:type="gramEnd"/>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肿瘤信息,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9A6CA2"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9A6CA2"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9A6CA2"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proofErr w:type="gramStart"/>
      <w:r w:rsidRPr="00D43416">
        <w:rPr>
          <w:rFonts w:ascii="宋体" w:hAnsi="宋体" w:cs="Times New Roman" w:hint="eastAsia"/>
          <w:szCs w:val="24"/>
        </w:rPr>
        <w:t>进行</w:t>
      </w:r>
      <w:r>
        <w:rPr>
          <w:rFonts w:ascii="宋体" w:hAnsi="宋体" w:cs="Times New Roman" w:hint="eastAsia"/>
          <w:szCs w:val="24"/>
        </w:rPr>
        <w:t>进行</w:t>
      </w:r>
      <w:proofErr w:type="gramEnd"/>
      <w:r>
        <w:rPr>
          <w:rFonts w:ascii="宋体" w:hAnsi="宋体" w:cs="Times New Roman" w:hint="eastAsia"/>
          <w:szCs w:val="24"/>
        </w:rPr>
        <w:t>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10"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10"/>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121DD4" w14:textId="77777777" w:rsidR="009A6CA2" w:rsidRDefault="009A6CA2" w:rsidP="0063674E">
      <w:r>
        <w:separator/>
      </w:r>
    </w:p>
  </w:endnote>
  <w:endnote w:type="continuationSeparator" w:id="0">
    <w:p w14:paraId="1F4AD04D" w14:textId="77777777" w:rsidR="009A6CA2" w:rsidRDefault="009A6CA2"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16AE9D" w14:textId="77777777" w:rsidR="009A6CA2" w:rsidRDefault="009A6CA2" w:rsidP="0063674E">
      <w:r>
        <w:separator/>
      </w:r>
    </w:p>
  </w:footnote>
  <w:footnote w:type="continuationSeparator" w:id="0">
    <w:p w14:paraId="40904287" w14:textId="77777777" w:rsidR="009A6CA2" w:rsidRDefault="009A6CA2"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398"/>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2430"/>
    <w:rsid w:val="00196C21"/>
    <w:rsid w:val="001A4902"/>
    <w:rsid w:val="001A5E68"/>
    <w:rsid w:val="001A6A3E"/>
    <w:rsid w:val="001B7A73"/>
    <w:rsid w:val="001C0CCB"/>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D3B"/>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0561"/>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4229"/>
    <w:rsid w:val="003C56C0"/>
    <w:rsid w:val="003C76A1"/>
    <w:rsid w:val="003D129E"/>
    <w:rsid w:val="003D18DF"/>
    <w:rsid w:val="003D365F"/>
    <w:rsid w:val="003D54F9"/>
    <w:rsid w:val="003E15A6"/>
    <w:rsid w:val="003E35A6"/>
    <w:rsid w:val="003E4F68"/>
    <w:rsid w:val="003E54D4"/>
    <w:rsid w:val="003E72E2"/>
    <w:rsid w:val="003F3241"/>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0A3"/>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F2B"/>
    <w:rsid w:val="009851C5"/>
    <w:rsid w:val="0098567E"/>
    <w:rsid w:val="009857F4"/>
    <w:rsid w:val="00985BF8"/>
    <w:rsid w:val="00987793"/>
    <w:rsid w:val="009906CC"/>
    <w:rsid w:val="0099105C"/>
    <w:rsid w:val="009933B2"/>
    <w:rsid w:val="009A2F4C"/>
    <w:rsid w:val="009A6757"/>
    <w:rsid w:val="009A6CA2"/>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433E"/>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43416"/>
    <w:rsid w:val="00D51761"/>
    <w:rsid w:val="00D5299A"/>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85</TotalTime>
  <Pages>16</Pages>
  <Words>2268</Words>
  <Characters>12930</Characters>
  <Application>Microsoft Office Word</Application>
  <DocSecurity>0</DocSecurity>
  <Lines>107</Lines>
  <Paragraphs>30</Paragraphs>
  <ScaleCrop>false</ScaleCrop>
  <Company/>
  <LinksUpToDate>false</LinksUpToDate>
  <CharactersWithSpaces>15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325</cp:revision>
  <cp:lastPrinted>2019-06-26T01:16:00Z</cp:lastPrinted>
  <dcterms:created xsi:type="dcterms:W3CDTF">2018-05-31T11:42:00Z</dcterms:created>
  <dcterms:modified xsi:type="dcterms:W3CDTF">2019-07-08T12:07:00Z</dcterms:modified>
</cp:coreProperties>
</file>